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A38" w:rsidRPr="00592521" w:rsidRDefault="00292A38" w:rsidP="004134F4">
      <w:pPr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4"/>
          <w:szCs w:val="24"/>
          <w:lang w:eastAsia="tr-TR"/>
        </w:rPr>
      </w:pPr>
      <w:r w:rsidRPr="00592521">
        <w:rPr>
          <w:rFonts w:ascii="Times New Roman" w:eastAsia="Calibri" w:hAnsi="Times New Roman" w:cs="Times New Roman"/>
          <w:b/>
          <w:sz w:val="24"/>
          <w:szCs w:val="24"/>
        </w:rPr>
        <w:t>STAJ  DEĞERLENDİRME</w:t>
      </w:r>
      <w:r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592521">
        <w:rPr>
          <w:rFonts w:ascii="Times New Roman" w:eastAsia="Calibri" w:hAnsi="Times New Roman" w:cs="Times New Roman"/>
          <w:b/>
          <w:sz w:val="24"/>
          <w:szCs w:val="24"/>
        </w:rPr>
        <w:t>ANKETİ</w:t>
      </w:r>
      <w:r>
        <w:rPr>
          <w:rFonts w:ascii="Times New Roman" w:eastAsia="Calibri" w:hAnsi="Times New Roman" w:cs="Times New Roman"/>
          <w:b/>
          <w:sz w:val="24"/>
          <w:szCs w:val="24"/>
        </w:rPr>
        <w:t xml:space="preserve"> FORMU</w:t>
      </w:r>
    </w:p>
    <w:p w:rsidR="00292A38" w:rsidRPr="00D020B2" w:rsidRDefault="00292A38" w:rsidP="00292A38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0"/>
          <w:szCs w:val="20"/>
        </w:rPr>
      </w:pPr>
    </w:p>
    <w:p w:rsidR="00292A38" w:rsidRPr="00D020B2" w:rsidRDefault="00292A38" w:rsidP="00292A38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D020B2">
        <w:rPr>
          <w:rFonts w:ascii="Times New Roman" w:eastAsia="Calibri" w:hAnsi="Times New Roman" w:cs="Times New Roman"/>
          <w:sz w:val="20"/>
          <w:szCs w:val="20"/>
        </w:rPr>
        <w:t xml:space="preserve">Bu anket çalışması </w:t>
      </w:r>
      <w:r w:rsidRPr="00356D94">
        <w:rPr>
          <w:rFonts w:ascii="Times New Roman" w:eastAsia="Calibri" w:hAnsi="Times New Roman" w:cs="Times New Roman"/>
          <w:sz w:val="20"/>
          <w:szCs w:val="20"/>
        </w:rPr>
        <w:t xml:space="preserve">İTÜ-KKTC Eğitim-Araştırma Yerleşkelerinde öğrenim gören </w:t>
      </w:r>
      <w:r w:rsidRPr="00D020B2">
        <w:rPr>
          <w:rFonts w:ascii="Times New Roman" w:eastAsia="Calibri" w:hAnsi="Times New Roman" w:cs="Times New Roman"/>
          <w:sz w:val="20"/>
          <w:szCs w:val="20"/>
        </w:rPr>
        <w:t>öğrencilerimiz</w:t>
      </w:r>
      <w:r w:rsidRPr="00656B99">
        <w:rPr>
          <w:rFonts w:ascii="Times New Roman" w:eastAsia="Calibri" w:hAnsi="Times New Roman" w:cs="Times New Roman"/>
          <w:sz w:val="20"/>
          <w:szCs w:val="20"/>
        </w:rPr>
        <w:t>in stajlarını</w:t>
      </w:r>
      <w:r w:rsidRPr="00D020B2">
        <w:rPr>
          <w:rFonts w:ascii="Times New Roman" w:eastAsia="Calibri" w:hAnsi="Times New Roman" w:cs="Times New Roman"/>
          <w:sz w:val="20"/>
          <w:szCs w:val="20"/>
        </w:rPr>
        <w:t xml:space="preserve"> kapsamaktadır. Anket çalışması il</w:t>
      </w:r>
      <w:r>
        <w:rPr>
          <w:rFonts w:ascii="Times New Roman" w:eastAsia="Calibri" w:hAnsi="Times New Roman" w:cs="Times New Roman"/>
          <w:sz w:val="20"/>
          <w:szCs w:val="20"/>
        </w:rPr>
        <w:t>e staj süreciniz</w:t>
      </w:r>
      <w:r w:rsidRPr="00D020B2">
        <w:rPr>
          <w:rFonts w:ascii="Times New Roman" w:eastAsia="Calibri" w:hAnsi="Times New Roman" w:cs="Times New Roman"/>
          <w:sz w:val="20"/>
          <w:szCs w:val="20"/>
        </w:rPr>
        <w:t xml:space="preserve"> ile ilgili hazırlanan sorulara vermiş olduğunuz tutarlı cevaplar doğrultusunda yapılan detaylı analizler neticesinde sonraki dönemlere ait iyileştirme planlamaları ile sürekli</w:t>
      </w:r>
      <w:r w:rsidRPr="00656B99">
        <w:rPr>
          <w:rFonts w:ascii="Times New Roman" w:eastAsia="Calibri" w:hAnsi="Times New Roman" w:cs="Times New Roman"/>
          <w:sz w:val="20"/>
          <w:szCs w:val="20"/>
        </w:rPr>
        <w:t xml:space="preserve"> gelişim sağlanacaktır. </w:t>
      </w:r>
      <w:r>
        <w:rPr>
          <w:rFonts w:ascii="Times New Roman" w:eastAsia="Calibri" w:hAnsi="Times New Roman" w:cs="Times New Roman"/>
          <w:sz w:val="20"/>
          <w:szCs w:val="20"/>
        </w:rPr>
        <w:t>B</w:t>
      </w:r>
      <w:r w:rsidRPr="00D020B2">
        <w:rPr>
          <w:rFonts w:ascii="Times New Roman" w:eastAsia="Calibri" w:hAnsi="Times New Roman" w:cs="Times New Roman"/>
          <w:sz w:val="20"/>
          <w:szCs w:val="20"/>
        </w:rPr>
        <w:t xml:space="preserve">u çalışma için ayıracağınız zaman ve </w:t>
      </w:r>
      <w:r w:rsidRPr="00356D94">
        <w:rPr>
          <w:rFonts w:ascii="Times New Roman" w:eastAsia="Calibri" w:hAnsi="Times New Roman" w:cs="Times New Roman"/>
          <w:sz w:val="20"/>
          <w:szCs w:val="20"/>
        </w:rPr>
        <w:t xml:space="preserve">Kalite Yönetim Sistemimize sağlayacağınız </w:t>
      </w:r>
      <w:r w:rsidRPr="00D020B2">
        <w:rPr>
          <w:rFonts w:ascii="Times New Roman" w:eastAsia="Calibri" w:hAnsi="Times New Roman" w:cs="Times New Roman"/>
          <w:sz w:val="20"/>
          <w:szCs w:val="20"/>
        </w:rPr>
        <w:t>değerli katkılardan dolayı teşekkürlerimizi sunarız.</w:t>
      </w:r>
    </w:p>
    <w:p w:rsidR="004134F4" w:rsidRDefault="004134F4" w:rsidP="00292A38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</w:p>
    <w:p w:rsidR="00292A38" w:rsidRPr="00356D94" w:rsidRDefault="00292A38" w:rsidP="00292A38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bookmarkStart w:id="0" w:name="_GoBack"/>
      <w:bookmarkEnd w:id="0"/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>İTÜ-KKTC Eğitim Araştırma Yerleşkeleri</w:t>
      </w:r>
    </w:p>
    <w:p w:rsidR="00292A38" w:rsidRPr="00356D94" w:rsidRDefault="00292A38" w:rsidP="00292A38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 xml:space="preserve"> Kalite Koordinatörlüğü © 2013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563"/>
        <w:gridCol w:w="6617"/>
      </w:tblGrid>
      <w:tr w:rsidR="00292A38" w:rsidRPr="00EA348E" w:rsidTr="00DB38E2">
        <w:trPr>
          <w:trHeight w:val="454"/>
        </w:trPr>
        <w:tc>
          <w:tcPr>
            <w:tcW w:w="2563" w:type="dxa"/>
            <w:shd w:val="clear" w:color="auto" w:fill="auto"/>
            <w:vAlign w:val="center"/>
          </w:tcPr>
          <w:p w:rsidR="00292A38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</w:p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Öğrencinin Adı Soyadı</w:t>
            </w:r>
          </w:p>
        </w:tc>
        <w:tc>
          <w:tcPr>
            <w:tcW w:w="6617" w:type="dxa"/>
            <w:shd w:val="clear" w:color="auto" w:fill="auto"/>
            <w:vAlign w:val="center"/>
          </w:tcPr>
          <w:p w:rsidR="00292A38" w:rsidRPr="00FD5926" w:rsidRDefault="00292A38" w:rsidP="00DB38E2">
            <w:pPr>
              <w:spacing w:after="0" w:line="240" w:lineRule="auto"/>
              <w:ind w:right="400"/>
              <w:rPr>
                <w:rFonts w:ascii="Times New Roman" w:eastAsia="Calibri" w:hAnsi="Times New Roman" w:cs="Times New Roman"/>
                <w:b/>
                <w:color w:val="FF0000"/>
                <w:sz w:val="20"/>
                <w:szCs w:val="20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 xml:space="preserve"> </w:t>
            </w:r>
          </w:p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:</w:t>
            </w:r>
          </w:p>
        </w:tc>
      </w:tr>
      <w:tr w:rsidR="00292A38" w:rsidRPr="00EA348E" w:rsidTr="00DB38E2">
        <w:trPr>
          <w:trHeight w:val="454"/>
        </w:trPr>
        <w:tc>
          <w:tcPr>
            <w:tcW w:w="2563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Programı</w:t>
            </w:r>
          </w:p>
        </w:tc>
        <w:tc>
          <w:tcPr>
            <w:tcW w:w="6617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 w:rsidRPr="00EA348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:</w:t>
            </w:r>
            <w:r w:rsidRPr="009F210E">
              <w:rPr>
                <w:rFonts w:ascii="Times New Roman" w:eastAsia="Calibri" w:hAnsi="Times New Roman" w:cs="Times New Roman"/>
                <w:sz w:val="18"/>
              </w:rPr>
              <w:t xml:space="preserve"> 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>Deniz Ul</w:t>
            </w:r>
            <w:r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ş. 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>İşl</w:t>
            </w:r>
            <w:r>
              <w:rPr>
                <w:rFonts w:ascii="Times New Roman" w:eastAsia="Calibri" w:hAnsi="Times New Roman" w:cs="Times New Roman"/>
                <w:sz w:val="17"/>
                <w:szCs w:val="17"/>
              </w:rPr>
              <w:t>.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 Müh</w:t>
            </w:r>
            <w:r>
              <w:rPr>
                <w:rFonts w:ascii="Times New Roman" w:eastAsia="Calibri" w:hAnsi="Times New Roman" w:cs="Times New Roman"/>
                <w:sz w:val="17"/>
                <w:szCs w:val="17"/>
              </w:rPr>
              <w:t>.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   </w:t>
            </w:r>
            <w:r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    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>Gemi</w:t>
            </w:r>
            <w:r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 Makineleri İşletme Müh.      Gemi İnşaatı ve Gemi Mk. Müh.</w:t>
            </w:r>
            <w:r w:rsidRPr="009F210E">
              <w:rPr>
                <w:rFonts w:ascii="Times New Roman" w:eastAsia="Calibri" w:hAnsi="Times New Roman" w:cs="Times New Roman"/>
                <w:sz w:val="17"/>
                <w:szCs w:val="17"/>
              </w:rPr>
              <w:t xml:space="preserve">  </w:t>
            </w:r>
          </w:p>
        </w:tc>
      </w:tr>
      <w:tr w:rsidR="00292A38" w:rsidRPr="00EA348E" w:rsidTr="00DB38E2">
        <w:trPr>
          <w:trHeight w:val="454"/>
        </w:trPr>
        <w:tc>
          <w:tcPr>
            <w:tcW w:w="2563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Staj Yapılan Şirket Adı</w:t>
            </w:r>
          </w:p>
        </w:tc>
        <w:tc>
          <w:tcPr>
            <w:tcW w:w="6617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 w:rsidRPr="00EA348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:</w:t>
            </w:r>
          </w:p>
        </w:tc>
      </w:tr>
      <w:tr w:rsidR="00292A38" w:rsidRPr="00EA348E" w:rsidTr="00DB38E2">
        <w:trPr>
          <w:trHeight w:val="454"/>
        </w:trPr>
        <w:tc>
          <w:tcPr>
            <w:tcW w:w="2563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Staj Başlama-Bitiş Tarihi</w:t>
            </w:r>
          </w:p>
        </w:tc>
        <w:tc>
          <w:tcPr>
            <w:tcW w:w="6617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 w:rsidRPr="00EA348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:</w:t>
            </w:r>
          </w:p>
        </w:tc>
      </w:tr>
      <w:tr w:rsidR="00292A38" w:rsidRPr="00EA348E" w:rsidTr="00DB38E2">
        <w:trPr>
          <w:trHeight w:val="454"/>
        </w:trPr>
        <w:tc>
          <w:tcPr>
            <w:tcW w:w="2563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Geminin Adı ve Bayrağı</w:t>
            </w:r>
          </w:p>
        </w:tc>
        <w:tc>
          <w:tcPr>
            <w:tcW w:w="6617" w:type="dxa"/>
            <w:shd w:val="clear" w:color="auto" w:fill="auto"/>
            <w:vAlign w:val="center"/>
          </w:tcPr>
          <w:p w:rsidR="00292A38" w:rsidRPr="00EA348E" w:rsidRDefault="00292A38" w:rsidP="00DB38E2">
            <w:pPr>
              <w:spacing w:after="0" w:line="240" w:lineRule="auto"/>
              <w:ind w:left="-851" w:firstLine="851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</w:pPr>
            <w:r w:rsidRPr="00EA348E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tr-TR"/>
              </w:rPr>
              <w:t>:</w:t>
            </w:r>
          </w:p>
        </w:tc>
      </w:tr>
    </w:tbl>
    <w:p w:rsidR="00292A38" w:rsidRPr="00D020B2" w:rsidRDefault="00292A38" w:rsidP="00292A38">
      <w:pPr>
        <w:spacing w:after="0" w:line="240" w:lineRule="auto"/>
        <w:rPr>
          <w:rFonts w:ascii="Times New Roman" w:eastAsia="Calibri" w:hAnsi="Times New Roman" w:cs="Times New Roman"/>
          <w:sz w:val="20"/>
          <w:szCs w:val="20"/>
        </w:rPr>
      </w:pPr>
    </w:p>
    <w:p w:rsidR="00292A38" w:rsidRPr="00D020B2" w:rsidRDefault="00292A38" w:rsidP="00292A3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tr-TR"/>
        </w:rPr>
      </w:pPr>
      <w:r w:rsidRPr="00D020B2">
        <w:rPr>
          <w:rFonts w:ascii="Times New Roman" w:eastAsia="Times New Roman" w:hAnsi="Times New Roman" w:cs="Times New Roman"/>
          <w:b/>
          <w:sz w:val="20"/>
          <w:szCs w:val="20"/>
          <w:lang w:eastAsia="tr-TR"/>
        </w:rPr>
        <w:t xml:space="preserve"> </w:t>
      </w:r>
    </w:p>
    <w:tbl>
      <w:tblPr>
        <w:tblStyle w:val="TabloKlavuzu1"/>
        <w:tblW w:w="9078" w:type="dxa"/>
        <w:jc w:val="center"/>
        <w:tblInd w:w="1730" w:type="dxa"/>
        <w:tblLook w:val="04A0" w:firstRow="1" w:lastRow="0" w:firstColumn="1" w:lastColumn="0" w:noHBand="0" w:noVBand="1"/>
      </w:tblPr>
      <w:tblGrid>
        <w:gridCol w:w="7260"/>
        <w:gridCol w:w="358"/>
        <w:gridCol w:w="344"/>
        <w:gridCol w:w="344"/>
        <w:gridCol w:w="344"/>
        <w:gridCol w:w="428"/>
      </w:tblGrid>
      <w:tr w:rsidR="00292A38" w:rsidRPr="00D020B2" w:rsidTr="00DB38E2">
        <w:trPr>
          <w:trHeight w:val="284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Değerlendirme Ölçeği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>(1) Çok Zayıf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(2) Zayıf 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>(3) Yeterli         (4) İyi         (5) Çok İyi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4</w: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5</w: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.</w:t>
            </w:r>
            <w:r w:rsidRPr="00C916C7">
              <w:rPr>
                <w:rFonts w:ascii="Times New Roman" w:eastAsia="Calibri" w:hAnsi="Times New Roman" w:cs="Times New Roman"/>
                <w:sz w:val="16"/>
                <w:szCs w:val="16"/>
              </w:rPr>
              <w:t>Staj</w:t>
            </w: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mesl</w:t>
            </w:r>
            <w:r>
              <w:rPr>
                <w:rFonts w:ascii="Times New Roman" w:eastAsia="Calibri" w:hAnsi="Times New Roman" w:cs="Times New Roman"/>
                <w:sz w:val="16"/>
                <w:szCs w:val="16"/>
              </w:rPr>
              <w:t>eğe olan ilgi ve motivasyonumu</w:t>
            </w: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arttırd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9" o:title=""/>
                </v:shape>
                <o:OLEObject Type="Embed" ProgID="Visio.Drawing.11" ShapeID="_x0000_i1025" DrawAspect="Content" ObjectID="_1438427525" r:id="rId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6" type="#_x0000_t75" style="width:11.25pt;height:11.25pt" o:ole="">
                  <v:imagedata r:id="rId9" o:title=""/>
                </v:shape>
                <o:OLEObject Type="Embed" ProgID="Visio.Drawing.11" ShapeID="_x0000_i1026" DrawAspect="Content" ObjectID="_1438427526" r:id="rId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7" type="#_x0000_t75" style="width:11.25pt;height:11.25pt" o:ole="">
                  <v:imagedata r:id="rId9" o:title=""/>
                </v:shape>
                <o:OLEObject Type="Embed" ProgID="Visio.Drawing.11" ShapeID="_x0000_i1027" DrawAspect="Content" ObjectID="_1438427527" r:id="rId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8" type="#_x0000_t75" style="width:11.25pt;height:11.25pt" o:ole="">
                  <v:imagedata r:id="rId9" o:title=""/>
                </v:shape>
                <o:OLEObject Type="Embed" ProgID="Visio.Drawing.11" ShapeID="_x0000_i1028" DrawAspect="Content" ObjectID="_1438427528" r:id="rId13"/>
              </w:object>
            </w:r>
          </w:p>
        </w:tc>
        <w:tc>
          <w:tcPr>
            <w:tcW w:w="42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9" type="#_x0000_t75" style="width:11.25pt;height:11.25pt" o:ole="">
                  <v:imagedata r:id="rId9" o:title=""/>
                </v:shape>
                <o:OLEObject Type="Embed" ProgID="Visio.Drawing.11" ShapeID="_x0000_i1029" DrawAspect="Content" ObjectID="_1438427529" r:id="rId14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spacing w:before="30" w:after="30"/>
              <w:jc w:val="both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</w:t>
            </w: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t>.</w:t>
            </w:r>
            <w:r w:rsidRPr="00C916C7">
              <w:rPr>
                <w:rFonts w:ascii="Times New Roman" w:eastAsia="Calibri" w:hAnsi="Times New Roman" w:cs="Times New Roman"/>
                <w:sz w:val="16"/>
                <w:szCs w:val="16"/>
              </w:rPr>
              <w:t>Mesleğimle ilgili yeni bilgiler edinmeme katkısı olmuştu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0" type="#_x0000_t75" style="width:11.25pt;height:11.25pt" o:ole="">
                  <v:imagedata r:id="rId9" o:title=""/>
                </v:shape>
                <o:OLEObject Type="Embed" ProgID="Visio.Drawing.11" ShapeID="_x0000_i1030" DrawAspect="Content" ObjectID="_1438427530" r:id="rId1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1" type="#_x0000_t75" style="width:11.25pt;height:11.25pt" o:ole="">
                  <v:imagedata r:id="rId9" o:title=""/>
                </v:shape>
                <o:OLEObject Type="Embed" ProgID="Visio.Drawing.11" ShapeID="_x0000_i1031" DrawAspect="Content" ObjectID="_1438427531" r:id="rId1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2" type="#_x0000_t75" style="width:11.25pt;height:11.25pt" o:ole="">
                  <v:imagedata r:id="rId9" o:title=""/>
                </v:shape>
                <o:OLEObject Type="Embed" ProgID="Visio.Drawing.11" ShapeID="_x0000_i1032" DrawAspect="Content" ObjectID="_1438427532" r:id="rId1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3" type="#_x0000_t75" style="width:11.25pt;height:11.25pt" o:ole="">
                  <v:imagedata r:id="rId9" o:title=""/>
                </v:shape>
                <o:OLEObject Type="Embed" ProgID="Visio.Drawing.11" ShapeID="_x0000_i1033" DrawAspect="Content" ObjectID="_1438427533" r:id="rId18"/>
              </w:objec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4" type="#_x0000_t75" style="width:11.25pt;height:11.25pt" o:ole="">
                  <v:imagedata r:id="rId9" o:title=""/>
                </v:shape>
                <o:OLEObject Type="Embed" ProgID="Visio.Drawing.11" ShapeID="_x0000_i1034" DrawAspect="Content" ObjectID="_1438427534" r:id="rId19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spacing w:before="30" w:after="30"/>
              <w:jc w:val="both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.</w:t>
            </w:r>
            <w:r w:rsidRPr="00C916C7">
              <w:rPr>
                <w:rFonts w:ascii="Times New Roman" w:eastAsia="Calibri" w:hAnsi="Times New Roman" w:cs="Times New Roman"/>
                <w:sz w:val="16"/>
                <w:szCs w:val="16"/>
              </w:rPr>
              <w:t>Görev ve sorumluluk alma cesareti kazandırmıştı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5" type="#_x0000_t75" style="width:11.25pt;height:11.25pt" o:ole="">
                  <v:imagedata r:id="rId9" o:title=""/>
                </v:shape>
                <o:OLEObject Type="Embed" ProgID="Visio.Drawing.11" ShapeID="_x0000_i1035" DrawAspect="Content" ObjectID="_1438427535" r:id="rId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6" type="#_x0000_t75" style="width:11.25pt;height:11.25pt" o:ole="">
                  <v:imagedata r:id="rId9" o:title=""/>
                </v:shape>
                <o:OLEObject Type="Embed" ProgID="Visio.Drawing.11" ShapeID="_x0000_i1036" DrawAspect="Content" ObjectID="_1438427536" r:id="rId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7" type="#_x0000_t75" style="width:11.25pt;height:11.25pt" o:ole="">
                  <v:imagedata r:id="rId9" o:title=""/>
                </v:shape>
                <o:OLEObject Type="Embed" ProgID="Visio.Drawing.11" ShapeID="_x0000_i1037" DrawAspect="Content" ObjectID="_1438427537" r:id="rId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8" type="#_x0000_t75" style="width:11.25pt;height:11.25pt" o:ole="">
                  <v:imagedata r:id="rId9" o:title=""/>
                </v:shape>
                <o:OLEObject Type="Embed" ProgID="Visio.Drawing.11" ShapeID="_x0000_i1038" DrawAspect="Content" ObjectID="_1438427538" r:id="rId23"/>
              </w:object>
            </w:r>
          </w:p>
        </w:tc>
        <w:tc>
          <w:tcPr>
            <w:tcW w:w="42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9" type="#_x0000_t75" style="width:11.25pt;height:11.25pt" o:ole="">
                  <v:imagedata r:id="rId9" o:title=""/>
                </v:shape>
                <o:OLEObject Type="Embed" ProgID="Visio.Drawing.11" ShapeID="_x0000_i1039" DrawAspect="Content" ObjectID="_1438427539" r:id="rId24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jc w:val="both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  <w:lang w:val="de-DE"/>
              </w:rPr>
            </w:pPr>
            <w:r w:rsidRPr="00D020B2">
              <w:rPr>
                <w:rFonts w:ascii="Times New Roman" w:eastAsia="Calibri" w:hAnsi="Times New Roman" w:cs="Times New Roman"/>
                <w:b/>
                <w:sz w:val="16"/>
                <w:szCs w:val="16"/>
                <w:lang w:val="de-DE"/>
              </w:rPr>
              <w:t>4.</w:t>
            </w:r>
            <w:r w:rsidRPr="00C916C7">
              <w:rPr>
                <w:rFonts w:ascii="Times New Roman" w:eastAsia="Calibri" w:hAnsi="Times New Roman" w:cs="Times New Roman"/>
                <w:sz w:val="16"/>
                <w:szCs w:val="16"/>
                <w:lang w:val="de-DE"/>
              </w:rPr>
              <w:t>Zaman planlaması konusunda deneyim kazanmama katkısı olmuştu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0" type="#_x0000_t75" style="width:11.25pt;height:11.25pt" o:ole="">
                  <v:imagedata r:id="rId9" o:title=""/>
                </v:shape>
                <o:OLEObject Type="Embed" ProgID="Visio.Drawing.11" ShapeID="_x0000_i1040" DrawAspect="Content" ObjectID="_1438427540" r:id="rId2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1" type="#_x0000_t75" style="width:11.25pt;height:11.25pt" o:ole="">
                  <v:imagedata r:id="rId9" o:title=""/>
                </v:shape>
                <o:OLEObject Type="Embed" ProgID="Visio.Drawing.11" ShapeID="_x0000_i1041" DrawAspect="Content" ObjectID="_1438427541" r:id="rId2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2" type="#_x0000_t75" style="width:11.25pt;height:11.25pt" o:ole="">
                  <v:imagedata r:id="rId9" o:title=""/>
                </v:shape>
                <o:OLEObject Type="Embed" ProgID="Visio.Drawing.11" ShapeID="_x0000_i1042" DrawAspect="Content" ObjectID="_1438427542" r:id="rId2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3" type="#_x0000_t75" style="width:11.25pt;height:11.25pt" o:ole="">
                  <v:imagedata r:id="rId9" o:title=""/>
                </v:shape>
                <o:OLEObject Type="Embed" ProgID="Visio.Drawing.11" ShapeID="_x0000_i1043" DrawAspect="Content" ObjectID="_1438427543" r:id="rId28"/>
              </w:objec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4" type="#_x0000_t75" style="width:11.25pt;height:11.25pt" o:ole="">
                  <v:imagedata r:id="rId9" o:title=""/>
                </v:shape>
                <o:OLEObject Type="Embed" ProgID="Visio.Drawing.11" ShapeID="_x0000_i1044" DrawAspect="Content" ObjectID="_1438427544" r:id="rId29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spacing w:before="30" w:after="30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 w:rsidRPr="00C916C7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5.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Sözlü ve yazılı iletişim kurabilme yeteneğimin gelişmesine katkısı olmuştu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5" type="#_x0000_t75" style="width:11.25pt;height:11.25pt" o:ole="">
                  <v:imagedata r:id="rId9" o:title=""/>
                </v:shape>
                <o:OLEObject Type="Embed" ProgID="Visio.Drawing.11" ShapeID="_x0000_i1045" DrawAspect="Content" ObjectID="_1438427545" r:id="rId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6" type="#_x0000_t75" style="width:11.25pt;height:11.25pt" o:ole="">
                  <v:imagedata r:id="rId9" o:title=""/>
                </v:shape>
                <o:OLEObject Type="Embed" ProgID="Visio.Drawing.11" ShapeID="_x0000_i1046" DrawAspect="Content" ObjectID="_1438427546" r:id="rId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7" type="#_x0000_t75" style="width:11.25pt;height:11.25pt" o:ole="">
                  <v:imagedata r:id="rId9" o:title=""/>
                </v:shape>
                <o:OLEObject Type="Embed" ProgID="Visio.Drawing.11" ShapeID="_x0000_i1047" DrawAspect="Content" ObjectID="_1438427547" r:id="rId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8" type="#_x0000_t75" style="width:11.25pt;height:11.25pt" o:ole="">
                  <v:imagedata r:id="rId9" o:title=""/>
                </v:shape>
                <o:OLEObject Type="Embed" ProgID="Visio.Drawing.11" ShapeID="_x0000_i1048" DrawAspect="Content" ObjectID="_1438427548" r:id="rId33"/>
              </w:object>
            </w:r>
          </w:p>
        </w:tc>
        <w:tc>
          <w:tcPr>
            <w:tcW w:w="42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9" type="#_x0000_t75" style="width:11.25pt;height:11.25pt" o:ole="">
                  <v:imagedata r:id="rId9" o:title=""/>
                </v:shape>
                <o:OLEObject Type="Embed" ProgID="Visio.Drawing.11" ShapeID="_x0000_i1049" DrawAspect="Content" ObjectID="_1438427549" r:id="rId34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numPr>
                <w:ilvl w:val="12"/>
                <w:numId w:val="0"/>
              </w:numPr>
              <w:tabs>
                <w:tab w:val="left" w:pos="720"/>
              </w:tabs>
              <w:spacing w:before="30" w:after="30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 w:rsidRPr="00D020B2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6.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Takım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yesi olarak çalışma yeteneği kazanmama katkısı olmuştu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0" type="#_x0000_t75" style="width:11.25pt;height:11.25pt" o:ole="">
                  <v:imagedata r:id="rId9" o:title=""/>
                </v:shape>
                <o:OLEObject Type="Embed" ProgID="Visio.Drawing.11" ShapeID="_x0000_i1050" DrawAspect="Content" ObjectID="_1438427550" r:id="rId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1" type="#_x0000_t75" style="width:11.25pt;height:11.25pt" o:ole="">
                  <v:imagedata r:id="rId9" o:title=""/>
                </v:shape>
                <o:OLEObject Type="Embed" ProgID="Visio.Drawing.11" ShapeID="_x0000_i1051" DrawAspect="Content" ObjectID="_1438427551" r:id="rId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2" type="#_x0000_t75" style="width:11.25pt;height:11.25pt" o:ole="">
                  <v:imagedata r:id="rId9" o:title=""/>
                </v:shape>
                <o:OLEObject Type="Embed" ProgID="Visio.Drawing.11" ShapeID="_x0000_i1052" DrawAspect="Content" ObjectID="_1438427552" r:id="rId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3" type="#_x0000_t75" style="width:11.25pt;height:11.25pt" o:ole="">
                  <v:imagedata r:id="rId9" o:title=""/>
                </v:shape>
                <o:OLEObject Type="Embed" ProgID="Visio.Drawing.11" ShapeID="_x0000_i1053" DrawAspect="Content" ObjectID="_1438427553" r:id="rId38"/>
              </w:objec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4" type="#_x0000_t75" style="width:11.25pt;height:11.25pt" o:ole="">
                  <v:imagedata r:id="rId9" o:title=""/>
                </v:shape>
                <o:OLEObject Type="Embed" ProgID="Visio.Drawing.11" ShapeID="_x0000_i1054" DrawAspect="Content" ObjectID="_1438427554" r:id="rId39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spacing w:before="30" w:after="30"/>
              <w:jc w:val="both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 w:rsidRPr="00D020B2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7.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</w:t>
            </w:r>
            <w:r w:rsidRPr="00D020B2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enizcilik mesleğinde problemlerin çözümü için çağdaş teknik, yöntem ve mekanik/elektronik d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onanımları kullanma yeteneğimin gelişmesine katkısı olmuştu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5" type="#_x0000_t75" style="width:11.25pt;height:11.25pt" o:ole="">
                  <v:imagedata r:id="rId9" o:title=""/>
                </v:shape>
                <o:OLEObject Type="Embed" ProgID="Visio.Drawing.11" ShapeID="_x0000_i1055" DrawAspect="Content" ObjectID="_1438427555" r:id="rId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6" type="#_x0000_t75" style="width:11.25pt;height:11.25pt" o:ole="">
                  <v:imagedata r:id="rId9" o:title=""/>
                </v:shape>
                <o:OLEObject Type="Embed" ProgID="Visio.Drawing.11" ShapeID="_x0000_i1056" DrawAspect="Content" ObjectID="_1438427556" r:id="rId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7" type="#_x0000_t75" style="width:11.25pt;height:11.25pt" o:ole="">
                  <v:imagedata r:id="rId9" o:title=""/>
                </v:shape>
                <o:OLEObject Type="Embed" ProgID="Visio.Drawing.11" ShapeID="_x0000_i1057" DrawAspect="Content" ObjectID="_1438427557" r:id="rId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8" type="#_x0000_t75" style="width:11.25pt;height:11.25pt" o:ole="">
                  <v:imagedata r:id="rId9" o:title=""/>
                </v:shape>
                <o:OLEObject Type="Embed" ProgID="Visio.Drawing.11" ShapeID="_x0000_i1058" DrawAspect="Content" ObjectID="_1438427558" r:id="rId43"/>
              </w:object>
            </w:r>
          </w:p>
        </w:tc>
        <w:tc>
          <w:tcPr>
            <w:tcW w:w="42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9" type="#_x0000_t75" style="width:11.25pt;height:11.25pt" o:ole="">
                  <v:imagedata r:id="rId9" o:title=""/>
                </v:shape>
                <o:OLEObject Type="Embed" ProgID="Visio.Drawing.11" ShapeID="_x0000_i1059" DrawAspect="Content" ObjectID="_1438427559" r:id="rId44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  <w:tab w:val="left" w:pos="2700"/>
                <w:tab w:val="left" w:pos="5040"/>
                <w:tab w:val="left" w:pos="9000"/>
              </w:tabs>
              <w:spacing w:before="30" w:after="30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8</w:t>
            </w:r>
            <w:r w:rsidRPr="00D020B2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.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İTÜ-KKTC Denizcilik Programlarında 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öğrendiğim teorik bilgilerin uygulanmasını görme, yapma fırsatım olmuştu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0" type="#_x0000_t75" style="width:11.25pt;height:11.25pt" o:ole="">
                  <v:imagedata r:id="rId9" o:title=""/>
                </v:shape>
                <o:OLEObject Type="Embed" ProgID="Visio.Drawing.11" ShapeID="_x0000_i1060" DrawAspect="Content" ObjectID="_1438427560" r:id="rId4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1" type="#_x0000_t75" style="width:11.25pt;height:11.25pt" o:ole="">
                  <v:imagedata r:id="rId9" o:title=""/>
                </v:shape>
                <o:OLEObject Type="Embed" ProgID="Visio.Drawing.11" ShapeID="_x0000_i1061" DrawAspect="Content" ObjectID="_1438427561" r:id="rId4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2" type="#_x0000_t75" style="width:11.25pt;height:11.25pt" o:ole="">
                  <v:imagedata r:id="rId9" o:title=""/>
                </v:shape>
                <o:OLEObject Type="Embed" ProgID="Visio.Drawing.11" ShapeID="_x0000_i1062" DrawAspect="Content" ObjectID="_1438427562" r:id="rId4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3" type="#_x0000_t75" style="width:11.25pt;height:11.25pt" o:ole="">
                  <v:imagedata r:id="rId9" o:title=""/>
                </v:shape>
                <o:OLEObject Type="Embed" ProgID="Visio.Drawing.11" ShapeID="_x0000_i1063" DrawAspect="Content" ObjectID="_1438427563" r:id="rId48"/>
              </w:objec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4" type="#_x0000_t75" style="width:11.25pt;height:11.25pt" o:ole="">
                  <v:imagedata r:id="rId9" o:title=""/>
                </v:shape>
                <o:OLEObject Type="Embed" ProgID="Visio.Drawing.11" ShapeID="_x0000_i1064" DrawAspect="Content" ObjectID="_1438427564" r:id="rId49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spacing w:before="30" w:after="30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9</w:t>
            </w:r>
            <w:r w:rsidRPr="00C916C7">
              <w:rPr>
                <w:rFonts w:ascii="Times New Roman" w:eastAsia="Times New Roman" w:hAnsi="Times New Roman" w:cs="Times New Roman"/>
                <w:b/>
                <w:sz w:val="16"/>
                <w:szCs w:val="16"/>
                <w:lang w:eastAsia="tr-TR"/>
              </w:rPr>
              <w:t>.</w:t>
            </w:r>
            <w:r w:rsidRPr="00C916C7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Dünya, çevre ve iş hayatı hakkında görüşlerimi etkilemişti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5" type="#_x0000_t75" style="width:11.25pt;height:11.25pt" o:ole="">
                  <v:imagedata r:id="rId9" o:title=""/>
                </v:shape>
                <o:OLEObject Type="Embed" ProgID="Visio.Drawing.11" ShapeID="_x0000_i1065" DrawAspect="Content" ObjectID="_1438427565" r:id="rId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6" type="#_x0000_t75" style="width:11.25pt;height:11.25pt" o:ole="">
                  <v:imagedata r:id="rId9" o:title=""/>
                </v:shape>
                <o:OLEObject Type="Embed" ProgID="Visio.Drawing.11" ShapeID="_x0000_i1066" DrawAspect="Content" ObjectID="_1438427566" r:id="rId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7" type="#_x0000_t75" style="width:11.25pt;height:11.25pt" o:ole="">
                  <v:imagedata r:id="rId9" o:title=""/>
                </v:shape>
                <o:OLEObject Type="Embed" ProgID="Visio.Drawing.11" ShapeID="_x0000_i1067" DrawAspect="Content" ObjectID="_1438427567" r:id="rId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8" type="#_x0000_t75" style="width:11.25pt;height:11.25pt" o:ole="">
                  <v:imagedata r:id="rId9" o:title=""/>
                </v:shape>
                <o:OLEObject Type="Embed" ProgID="Visio.Drawing.11" ShapeID="_x0000_i1068" DrawAspect="Content" ObjectID="_1438427568" r:id="rId53"/>
              </w:object>
            </w:r>
          </w:p>
        </w:tc>
        <w:tc>
          <w:tcPr>
            <w:tcW w:w="42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9" type="#_x0000_t75" style="width:11.25pt;height:11.25pt" o:ole="">
                  <v:imagedata r:id="rId9" o:title=""/>
                </v:shape>
                <o:OLEObject Type="Embed" ProgID="Visio.Drawing.11" ShapeID="_x0000_i1069" DrawAspect="Content" ObjectID="_1438427569" r:id="rId54"/>
              </w:object>
            </w:r>
          </w:p>
        </w:tc>
      </w:tr>
      <w:tr w:rsidR="00292A38" w:rsidRPr="00D020B2" w:rsidTr="00DB38E2">
        <w:trPr>
          <w:trHeight w:val="227"/>
          <w:jc w:val="center"/>
        </w:trPr>
        <w:tc>
          <w:tcPr>
            <w:tcW w:w="726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292A38" w:rsidRPr="00D020B2" w:rsidRDefault="00292A38" w:rsidP="00DB38E2">
            <w:pPr>
              <w:tabs>
                <w:tab w:val="left" w:pos="720"/>
              </w:tabs>
              <w:spacing w:before="30" w:after="30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10.Stajım çok faydalı olduğundan diğer öğrencilere de aynı şirkette staj yapmalarını tavsiye ederim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0" type="#_x0000_t75" style="width:11.25pt;height:11.25pt" o:ole="">
                  <v:imagedata r:id="rId9" o:title=""/>
                </v:shape>
                <o:OLEObject Type="Embed" ProgID="Visio.Drawing.11" ShapeID="_x0000_i1070" DrawAspect="Content" ObjectID="_1438427570" r:id="rId5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1" type="#_x0000_t75" style="width:11.25pt;height:11.25pt" o:ole="">
                  <v:imagedata r:id="rId9" o:title=""/>
                </v:shape>
                <o:OLEObject Type="Embed" ProgID="Visio.Drawing.11" ShapeID="_x0000_i1071" DrawAspect="Content" ObjectID="_1438427571" r:id="rId5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2" type="#_x0000_t75" style="width:11.25pt;height:11.25pt" o:ole="">
                  <v:imagedata r:id="rId9" o:title=""/>
                </v:shape>
                <o:OLEObject Type="Embed" ProgID="Visio.Drawing.11" ShapeID="_x0000_i1072" DrawAspect="Content" ObjectID="_1438427572" r:id="rId5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3" type="#_x0000_t75" style="width:11.25pt;height:11.25pt" o:ole="">
                  <v:imagedata r:id="rId9" o:title=""/>
                </v:shape>
                <o:OLEObject Type="Embed" ProgID="Visio.Drawing.11" ShapeID="_x0000_i1073" DrawAspect="Content" ObjectID="_1438427573" r:id="rId58"/>
              </w:object>
            </w:r>
          </w:p>
        </w:tc>
        <w:tc>
          <w:tcPr>
            <w:tcW w:w="42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92A38" w:rsidRPr="00D020B2" w:rsidRDefault="00292A38" w:rsidP="00DB38E2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D020B2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4" type="#_x0000_t75" style="width:11.25pt;height:11.25pt" o:ole="">
                  <v:imagedata r:id="rId9" o:title=""/>
                </v:shape>
                <o:OLEObject Type="Embed" ProgID="Visio.Drawing.11" ShapeID="_x0000_i1074" DrawAspect="Content" ObjectID="_1438427574" r:id="rId59"/>
              </w:object>
            </w:r>
          </w:p>
        </w:tc>
      </w:tr>
    </w:tbl>
    <w:p w:rsidR="00292A38" w:rsidRDefault="00292A38" w:rsidP="00292A38">
      <w:pPr>
        <w:rPr>
          <w:rFonts w:ascii="Times New Roman" w:hAnsi="Times New Roman" w:cs="Times New Roman"/>
        </w:rPr>
      </w:pPr>
    </w:p>
    <w:p w:rsidR="00292A38" w:rsidRPr="00C916C7" w:rsidRDefault="00292A38" w:rsidP="00292A38">
      <w:pPr>
        <w:rPr>
          <w:rFonts w:ascii="Times New Roman" w:hAnsi="Times New Roman" w:cs="Times New Roman"/>
          <w:sz w:val="20"/>
          <w:szCs w:val="20"/>
        </w:rPr>
      </w:pPr>
      <w:r w:rsidRPr="00C916C7">
        <w:rPr>
          <w:rFonts w:ascii="Times New Roman" w:hAnsi="Times New Roman" w:cs="Times New Roman"/>
          <w:b/>
          <w:sz w:val="20"/>
          <w:szCs w:val="20"/>
        </w:rPr>
        <w:t>Öğrencilerin Dikkatine:</w:t>
      </w:r>
      <w:r>
        <w:rPr>
          <w:rFonts w:ascii="Times New Roman" w:hAnsi="Times New Roman" w:cs="Times New Roman"/>
          <w:b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taj sonunda doldurduğunuz bu anket formunu, staj defteri  ile birlikte staj bürosuna teslim ediniz.</w:t>
      </w:r>
    </w:p>
    <w:p w:rsidR="00292A38" w:rsidRDefault="00292A38" w:rsidP="00292A3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884E39" w:rsidRPr="00292A38" w:rsidRDefault="00884E39" w:rsidP="00292A38"/>
    <w:sectPr w:rsidR="00884E39" w:rsidRPr="00292A38" w:rsidSect="004C4102">
      <w:pgSz w:w="11906" w:h="16838" w:code="9"/>
      <w:pgMar w:top="851" w:right="851" w:bottom="851" w:left="1134" w:header="567" w:footer="567" w:gutter="0"/>
      <w:pgNumType w:start="6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09B0" w:rsidRDefault="005209B0" w:rsidP="00BD630C">
      <w:pPr>
        <w:spacing w:after="0" w:line="240" w:lineRule="auto"/>
      </w:pPr>
      <w:r>
        <w:separator/>
      </w:r>
    </w:p>
  </w:endnote>
  <w:endnote w:type="continuationSeparator" w:id="0">
    <w:p w:rsidR="005209B0" w:rsidRDefault="005209B0" w:rsidP="00BD6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A2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WinSoftPro-Medium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Franklin Gothic Medium Cond">
    <w:panose1 w:val="020B0606030402020204"/>
    <w:charset w:val="A2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A2"/>
    <w:family w:val="roman"/>
    <w:pitch w:val="variable"/>
    <w:sig w:usb0="00000287" w:usb1="00000000" w:usb2="00000000" w:usb3="00000000" w:csb0="0000009F" w:csb1="00000000"/>
  </w:font>
  <w:font w:name="Franklin Gothic Demi Cond">
    <w:panose1 w:val="020B0706030402020204"/>
    <w:charset w:val="A2"/>
    <w:family w:val="swiss"/>
    <w:pitch w:val="variable"/>
    <w:sig w:usb0="00000287" w:usb1="00000000" w:usb2="00000000" w:usb3="00000000" w:csb0="0000009F" w:csb1="00000000"/>
  </w:font>
  <w:font w:name="Microsoft Sans Serif">
    <w:panose1 w:val="020B0604020202020204"/>
    <w:charset w:val="A2"/>
    <w:family w:val="swiss"/>
    <w:pitch w:val="variable"/>
    <w:sig w:usb0="E1002AFF" w:usb1="C0000002" w:usb2="00000008" w:usb3="00000000" w:csb0="000101FF" w:csb1="00000000"/>
  </w:font>
  <w:font w:name="Southern T.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yriad Pro Ligh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Linotype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">
    <w:altName w:val="Book Antiqua"/>
    <w:panose1 w:val="00000000000000000000"/>
    <w:charset w:val="A2"/>
    <w:family w:val="roman"/>
    <w:notTrueType/>
    <w:pitch w:val="variable"/>
    <w:sig w:usb0="00000007" w:usb1="00000000" w:usb2="00000000" w:usb3="00000000" w:csb0="00000011" w:csb1="00000000"/>
  </w:font>
  <w:font w:name="Maiandra GD"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TR Arial">
    <w:altName w:val="Times New Roman"/>
    <w:charset w:val="00"/>
    <w:family w:val="roman"/>
    <w:pitch w:val="variable"/>
  </w:font>
  <w:font w:name="Segoe UI Light">
    <w:panose1 w:val="020B0502040204020203"/>
    <w:charset w:val="A2"/>
    <w:family w:val="swiss"/>
    <w:pitch w:val="variable"/>
    <w:sig w:usb0="E00002FF" w:usb1="4000A47B" w:usb2="00000001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09B0" w:rsidRDefault="005209B0" w:rsidP="00BD630C">
      <w:pPr>
        <w:spacing w:after="0" w:line="240" w:lineRule="auto"/>
      </w:pPr>
      <w:r>
        <w:separator/>
      </w:r>
    </w:p>
  </w:footnote>
  <w:footnote w:type="continuationSeparator" w:id="0">
    <w:p w:rsidR="005209B0" w:rsidRDefault="005209B0" w:rsidP="00BD6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0405C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F302FB"/>
    <w:multiLevelType w:val="hybridMultilevel"/>
    <w:tmpl w:val="DA907608"/>
    <w:lvl w:ilvl="0" w:tplc="98DA5B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 w:tplc="041F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B73505"/>
    <w:multiLevelType w:val="hybridMultilevel"/>
    <w:tmpl w:val="9086FE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EA2341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8C53F5"/>
    <w:multiLevelType w:val="hybridMultilevel"/>
    <w:tmpl w:val="2A72CC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FA516A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1664D0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04AB5"/>
    <w:multiLevelType w:val="hybridMultilevel"/>
    <w:tmpl w:val="9D4877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4D7F0E"/>
    <w:multiLevelType w:val="hybridMultilevel"/>
    <w:tmpl w:val="4358DA44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F6AE6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2106D01"/>
    <w:multiLevelType w:val="hybridMultilevel"/>
    <w:tmpl w:val="073CC96E"/>
    <w:lvl w:ilvl="0" w:tplc="27683CA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24674F0F"/>
    <w:multiLevelType w:val="hybridMultilevel"/>
    <w:tmpl w:val="0568B7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8D2069"/>
    <w:multiLevelType w:val="hybridMultilevel"/>
    <w:tmpl w:val="1FE4BFF6"/>
    <w:lvl w:ilvl="0" w:tplc="EBC45282">
      <w:start w:val="2"/>
      <w:numFmt w:val="decimal"/>
      <w:pStyle w:val="NALANHN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BC4EA1"/>
    <w:multiLevelType w:val="hybridMultilevel"/>
    <w:tmpl w:val="86585C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803872"/>
    <w:multiLevelType w:val="hybridMultilevel"/>
    <w:tmpl w:val="8B780728"/>
    <w:lvl w:ilvl="0" w:tplc="F3BC243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8137E30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814666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576783"/>
    <w:multiLevelType w:val="multilevel"/>
    <w:tmpl w:val="B5C4C238"/>
    <w:lvl w:ilvl="0">
      <w:start w:val="6"/>
      <w:numFmt w:val="decimal"/>
      <w:pStyle w:val="Stil21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332EEA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C7EC7"/>
    <w:multiLevelType w:val="hybridMultilevel"/>
    <w:tmpl w:val="76A2936C"/>
    <w:lvl w:ilvl="0" w:tplc="38CEAA9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1DE0A3E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90F5AE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AF07635"/>
    <w:multiLevelType w:val="hybridMultilevel"/>
    <w:tmpl w:val="9612DB8E"/>
    <w:lvl w:ilvl="0" w:tplc="B29A47F0">
      <w:start w:val="1"/>
      <w:numFmt w:val="decimal"/>
      <w:lvlText w:val="%1."/>
      <w:lvlJc w:val="left"/>
      <w:pPr>
        <w:tabs>
          <w:tab w:val="num" w:pos="62"/>
        </w:tabs>
        <w:ind w:left="62" w:hanging="57"/>
      </w:pPr>
      <w:rPr>
        <w:rFonts w:ascii="Century Gothic" w:hAnsi="Century Gothic" w:hint="default"/>
        <w:b/>
        <w:i w:val="0"/>
        <w:sz w:val="24"/>
        <w:szCs w:val="24"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FC0B15"/>
    <w:multiLevelType w:val="hybridMultilevel"/>
    <w:tmpl w:val="95E279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CD06D94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D56D60"/>
    <w:multiLevelType w:val="hybridMultilevel"/>
    <w:tmpl w:val="792C1E4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7722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3622D1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3B0252D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F7246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55F4516"/>
    <w:multiLevelType w:val="hybridMultilevel"/>
    <w:tmpl w:val="24065E32"/>
    <w:lvl w:ilvl="0" w:tplc="719263B0">
      <w:start w:val="1"/>
      <w:numFmt w:val="decimal"/>
      <w:lvlText w:val="T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794784"/>
    <w:multiLevelType w:val="hybridMultilevel"/>
    <w:tmpl w:val="C0DC4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3A0FED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EC249D9"/>
    <w:multiLevelType w:val="hybridMultilevel"/>
    <w:tmpl w:val="99D867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027531"/>
    <w:multiLevelType w:val="hybridMultilevel"/>
    <w:tmpl w:val="3F144A0E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A045E3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19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6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8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7"/>
  </w:num>
  <w:num w:numId="1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2"/>
    </w:lvlOverride>
  </w:num>
  <w:num w:numId="19">
    <w:abstractNumId w:val="13"/>
    <w:lvlOverride w:ilvl="0">
      <w:startOverride w:val="2"/>
    </w:lvlOverride>
  </w:num>
  <w:num w:numId="20">
    <w:abstractNumId w:val="26"/>
  </w:num>
  <w:num w:numId="21">
    <w:abstractNumId w:val="11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28"/>
  </w:num>
  <w:num w:numId="27">
    <w:abstractNumId w:val="4"/>
  </w:num>
  <w:num w:numId="28">
    <w:abstractNumId w:val="15"/>
  </w:num>
  <w:num w:numId="29">
    <w:abstractNumId w:val="7"/>
  </w:num>
  <w:num w:numId="30">
    <w:abstractNumId w:val="36"/>
  </w:num>
  <w:num w:numId="31">
    <w:abstractNumId w:val="34"/>
  </w:num>
  <w:num w:numId="32">
    <w:abstractNumId w:val="2"/>
  </w:num>
  <w:num w:numId="33">
    <w:abstractNumId w:val="14"/>
  </w:num>
  <w:num w:numId="34">
    <w:abstractNumId w:val="9"/>
  </w:num>
  <w:num w:numId="35">
    <w:abstractNumId w:val="8"/>
  </w:num>
  <w:num w:numId="36">
    <w:abstractNumId w:val="20"/>
  </w:num>
  <w:num w:numId="37">
    <w:abstractNumId w:val="18"/>
  </w:num>
  <w:num w:numId="38">
    <w:abstractNumId w:val="29"/>
  </w:num>
  <w:num w:numId="39">
    <w:abstractNumId w:val="33"/>
  </w:num>
  <w:num w:numId="40">
    <w:abstractNumId w:val="23"/>
  </w:num>
  <w:num w:numId="41">
    <w:abstractNumId w:val="5"/>
  </w:num>
  <w:num w:numId="42">
    <w:abstractNumId w:val="31"/>
  </w:num>
  <w:num w:numId="43">
    <w:abstractNumId w:val="32"/>
  </w:num>
  <w:num w:numId="44">
    <w:abstractNumId w:val="10"/>
  </w:num>
  <w:num w:numId="45">
    <w:abstractNumId w:val="30"/>
  </w:num>
  <w:num w:numId="46">
    <w:abstractNumId w:val="24"/>
  </w:num>
  <w:num w:numId="47">
    <w:abstractNumId w:val="3"/>
  </w:num>
  <w:num w:numId="48">
    <w:abstractNumId w:val="35"/>
  </w:num>
  <w:num w:numId="49">
    <w:abstractNumId w:val="37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41B"/>
    <w:rsid w:val="00001621"/>
    <w:rsid w:val="00030AD6"/>
    <w:rsid w:val="000451B4"/>
    <w:rsid w:val="00061B52"/>
    <w:rsid w:val="00067576"/>
    <w:rsid w:val="00076786"/>
    <w:rsid w:val="00094AF4"/>
    <w:rsid w:val="000966E3"/>
    <w:rsid w:val="000A13C5"/>
    <w:rsid w:val="000A214B"/>
    <w:rsid w:val="000B16B4"/>
    <w:rsid w:val="000C69A9"/>
    <w:rsid w:val="000C764B"/>
    <w:rsid w:val="000D74E6"/>
    <w:rsid w:val="000F010D"/>
    <w:rsid w:val="000F0785"/>
    <w:rsid w:val="0010771B"/>
    <w:rsid w:val="00111E0F"/>
    <w:rsid w:val="00114449"/>
    <w:rsid w:val="00114F76"/>
    <w:rsid w:val="00123FBB"/>
    <w:rsid w:val="001278D3"/>
    <w:rsid w:val="001422AF"/>
    <w:rsid w:val="001437EB"/>
    <w:rsid w:val="00152CC4"/>
    <w:rsid w:val="001539D0"/>
    <w:rsid w:val="00173BE6"/>
    <w:rsid w:val="00175858"/>
    <w:rsid w:val="001806B3"/>
    <w:rsid w:val="00181257"/>
    <w:rsid w:val="00183168"/>
    <w:rsid w:val="001836E4"/>
    <w:rsid w:val="001840DB"/>
    <w:rsid w:val="001B5DED"/>
    <w:rsid w:val="001C384C"/>
    <w:rsid w:val="001C5BD7"/>
    <w:rsid w:val="00202C67"/>
    <w:rsid w:val="00207F18"/>
    <w:rsid w:val="00221083"/>
    <w:rsid w:val="00222CF3"/>
    <w:rsid w:val="00225288"/>
    <w:rsid w:val="0023361B"/>
    <w:rsid w:val="0023426B"/>
    <w:rsid w:val="00241242"/>
    <w:rsid w:val="0024308E"/>
    <w:rsid w:val="00252697"/>
    <w:rsid w:val="002660F0"/>
    <w:rsid w:val="00266770"/>
    <w:rsid w:val="002671EB"/>
    <w:rsid w:val="00292A38"/>
    <w:rsid w:val="002C53F5"/>
    <w:rsid w:val="002D4C6E"/>
    <w:rsid w:val="002D6E68"/>
    <w:rsid w:val="003159CD"/>
    <w:rsid w:val="003277D2"/>
    <w:rsid w:val="00327939"/>
    <w:rsid w:val="00337779"/>
    <w:rsid w:val="00344416"/>
    <w:rsid w:val="00354D51"/>
    <w:rsid w:val="00355AC6"/>
    <w:rsid w:val="00356D94"/>
    <w:rsid w:val="00363EF0"/>
    <w:rsid w:val="003756C5"/>
    <w:rsid w:val="00382931"/>
    <w:rsid w:val="00386D5F"/>
    <w:rsid w:val="003B2966"/>
    <w:rsid w:val="003C3E73"/>
    <w:rsid w:val="003C5B74"/>
    <w:rsid w:val="003D1F30"/>
    <w:rsid w:val="003D4C70"/>
    <w:rsid w:val="003F7911"/>
    <w:rsid w:val="004041E3"/>
    <w:rsid w:val="004127CF"/>
    <w:rsid w:val="004134F4"/>
    <w:rsid w:val="00415B2A"/>
    <w:rsid w:val="00446ACC"/>
    <w:rsid w:val="00453D30"/>
    <w:rsid w:val="00457E15"/>
    <w:rsid w:val="0046792F"/>
    <w:rsid w:val="004A79FE"/>
    <w:rsid w:val="004B17C1"/>
    <w:rsid w:val="004C4102"/>
    <w:rsid w:val="004D05B4"/>
    <w:rsid w:val="004D2531"/>
    <w:rsid w:val="004D32F4"/>
    <w:rsid w:val="004D7676"/>
    <w:rsid w:val="004E10BA"/>
    <w:rsid w:val="004E50B3"/>
    <w:rsid w:val="005209B0"/>
    <w:rsid w:val="005310FC"/>
    <w:rsid w:val="00540DFA"/>
    <w:rsid w:val="005414E6"/>
    <w:rsid w:val="005477B8"/>
    <w:rsid w:val="00581AEE"/>
    <w:rsid w:val="00592521"/>
    <w:rsid w:val="00592919"/>
    <w:rsid w:val="00594583"/>
    <w:rsid w:val="00596445"/>
    <w:rsid w:val="005A5C2A"/>
    <w:rsid w:val="005B0A34"/>
    <w:rsid w:val="005E2613"/>
    <w:rsid w:val="005E74B4"/>
    <w:rsid w:val="005F69A7"/>
    <w:rsid w:val="006050B0"/>
    <w:rsid w:val="00616925"/>
    <w:rsid w:val="00620DBA"/>
    <w:rsid w:val="006214A9"/>
    <w:rsid w:val="006340C0"/>
    <w:rsid w:val="006607AA"/>
    <w:rsid w:val="00674A3C"/>
    <w:rsid w:val="00684D00"/>
    <w:rsid w:val="00685198"/>
    <w:rsid w:val="006853F9"/>
    <w:rsid w:val="006C04BE"/>
    <w:rsid w:val="006C25F4"/>
    <w:rsid w:val="006C5CD8"/>
    <w:rsid w:val="006E0DB8"/>
    <w:rsid w:val="006F2983"/>
    <w:rsid w:val="006F3E1F"/>
    <w:rsid w:val="0070155B"/>
    <w:rsid w:val="0070689D"/>
    <w:rsid w:val="0071713F"/>
    <w:rsid w:val="00741DDF"/>
    <w:rsid w:val="00742006"/>
    <w:rsid w:val="00744DAC"/>
    <w:rsid w:val="00753C17"/>
    <w:rsid w:val="00775008"/>
    <w:rsid w:val="007801EE"/>
    <w:rsid w:val="00785CE6"/>
    <w:rsid w:val="00795536"/>
    <w:rsid w:val="00796201"/>
    <w:rsid w:val="00796227"/>
    <w:rsid w:val="007B7175"/>
    <w:rsid w:val="007B717E"/>
    <w:rsid w:val="007C4A18"/>
    <w:rsid w:val="007F1909"/>
    <w:rsid w:val="007F1B61"/>
    <w:rsid w:val="007F2B32"/>
    <w:rsid w:val="00836C71"/>
    <w:rsid w:val="008435FA"/>
    <w:rsid w:val="0084492F"/>
    <w:rsid w:val="0085313E"/>
    <w:rsid w:val="0085648C"/>
    <w:rsid w:val="00875554"/>
    <w:rsid w:val="00875DF0"/>
    <w:rsid w:val="00876A29"/>
    <w:rsid w:val="008835D2"/>
    <w:rsid w:val="00884E39"/>
    <w:rsid w:val="0089454E"/>
    <w:rsid w:val="008964B9"/>
    <w:rsid w:val="008A705B"/>
    <w:rsid w:val="008C3D16"/>
    <w:rsid w:val="008D3644"/>
    <w:rsid w:val="008E5D81"/>
    <w:rsid w:val="008F150A"/>
    <w:rsid w:val="00902918"/>
    <w:rsid w:val="00904480"/>
    <w:rsid w:val="00927E9E"/>
    <w:rsid w:val="009358E3"/>
    <w:rsid w:val="00935DE3"/>
    <w:rsid w:val="00941862"/>
    <w:rsid w:val="00944058"/>
    <w:rsid w:val="00964B51"/>
    <w:rsid w:val="009654ED"/>
    <w:rsid w:val="00973748"/>
    <w:rsid w:val="009819AE"/>
    <w:rsid w:val="00986908"/>
    <w:rsid w:val="009934FE"/>
    <w:rsid w:val="009A3377"/>
    <w:rsid w:val="009B2A51"/>
    <w:rsid w:val="009B3310"/>
    <w:rsid w:val="009B4AB0"/>
    <w:rsid w:val="009C1223"/>
    <w:rsid w:val="009C64D5"/>
    <w:rsid w:val="009E7F76"/>
    <w:rsid w:val="009F7F16"/>
    <w:rsid w:val="00A032D4"/>
    <w:rsid w:val="00A03AEB"/>
    <w:rsid w:val="00A15672"/>
    <w:rsid w:val="00A3244D"/>
    <w:rsid w:val="00A33C8F"/>
    <w:rsid w:val="00A42369"/>
    <w:rsid w:val="00A47865"/>
    <w:rsid w:val="00A535C1"/>
    <w:rsid w:val="00A7342E"/>
    <w:rsid w:val="00A902BA"/>
    <w:rsid w:val="00AA2300"/>
    <w:rsid w:val="00AB28FE"/>
    <w:rsid w:val="00AB6C95"/>
    <w:rsid w:val="00AB75AA"/>
    <w:rsid w:val="00AC1558"/>
    <w:rsid w:val="00AC4986"/>
    <w:rsid w:val="00AD393D"/>
    <w:rsid w:val="00AF34B7"/>
    <w:rsid w:val="00B14D03"/>
    <w:rsid w:val="00B21F54"/>
    <w:rsid w:val="00B35028"/>
    <w:rsid w:val="00B354B2"/>
    <w:rsid w:val="00B420FC"/>
    <w:rsid w:val="00B44F7F"/>
    <w:rsid w:val="00B507B9"/>
    <w:rsid w:val="00B52BBA"/>
    <w:rsid w:val="00B531BC"/>
    <w:rsid w:val="00B60232"/>
    <w:rsid w:val="00B75EBC"/>
    <w:rsid w:val="00B90421"/>
    <w:rsid w:val="00BA7381"/>
    <w:rsid w:val="00BB2FD0"/>
    <w:rsid w:val="00BB32ED"/>
    <w:rsid w:val="00BD007C"/>
    <w:rsid w:val="00BD630C"/>
    <w:rsid w:val="00BE1048"/>
    <w:rsid w:val="00BF4FE2"/>
    <w:rsid w:val="00BF6AF7"/>
    <w:rsid w:val="00C14F74"/>
    <w:rsid w:val="00C16BD0"/>
    <w:rsid w:val="00C2530E"/>
    <w:rsid w:val="00C27AF9"/>
    <w:rsid w:val="00C306D1"/>
    <w:rsid w:val="00C3431F"/>
    <w:rsid w:val="00C90D70"/>
    <w:rsid w:val="00C9523B"/>
    <w:rsid w:val="00CA0129"/>
    <w:rsid w:val="00CA1A1B"/>
    <w:rsid w:val="00CD169D"/>
    <w:rsid w:val="00CE1476"/>
    <w:rsid w:val="00CF3D47"/>
    <w:rsid w:val="00CF76CD"/>
    <w:rsid w:val="00D105C2"/>
    <w:rsid w:val="00D4382A"/>
    <w:rsid w:val="00D61F6A"/>
    <w:rsid w:val="00D70492"/>
    <w:rsid w:val="00D90239"/>
    <w:rsid w:val="00D906F6"/>
    <w:rsid w:val="00D95737"/>
    <w:rsid w:val="00DA3520"/>
    <w:rsid w:val="00DA3F22"/>
    <w:rsid w:val="00DB1622"/>
    <w:rsid w:val="00DB1F55"/>
    <w:rsid w:val="00DC53BD"/>
    <w:rsid w:val="00DC7072"/>
    <w:rsid w:val="00DD304E"/>
    <w:rsid w:val="00DD5442"/>
    <w:rsid w:val="00DE6260"/>
    <w:rsid w:val="00DF0CFE"/>
    <w:rsid w:val="00E01CCC"/>
    <w:rsid w:val="00E064EE"/>
    <w:rsid w:val="00E14743"/>
    <w:rsid w:val="00E155C4"/>
    <w:rsid w:val="00E57FE6"/>
    <w:rsid w:val="00E6017D"/>
    <w:rsid w:val="00E61949"/>
    <w:rsid w:val="00E663DC"/>
    <w:rsid w:val="00E91663"/>
    <w:rsid w:val="00E95336"/>
    <w:rsid w:val="00EA2FEA"/>
    <w:rsid w:val="00ED118E"/>
    <w:rsid w:val="00EF0A11"/>
    <w:rsid w:val="00EF5F9C"/>
    <w:rsid w:val="00EF60E4"/>
    <w:rsid w:val="00F04681"/>
    <w:rsid w:val="00F20892"/>
    <w:rsid w:val="00F37980"/>
    <w:rsid w:val="00F52436"/>
    <w:rsid w:val="00F57DF4"/>
    <w:rsid w:val="00F859AD"/>
    <w:rsid w:val="00F9441B"/>
    <w:rsid w:val="00F97CEF"/>
    <w:rsid w:val="00FA4842"/>
    <w:rsid w:val="00FA64F8"/>
    <w:rsid w:val="00FB7A2E"/>
    <w:rsid w:val="00FC2C06"/>
    <w:rsid w:val="00FC6D87"/>
    <w:rsid w:val="00FD4CF9"/>
    <w:rsid w:val="00FD5926"/>
    <w:rsid w:val="00FF1074"/>
    <w:rsid w:val="00FF31F1"/>
    <w:rsid w:val="00FF4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7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26" Type="http://schemas.openxmlformats.org/officeDocument/2006/relationships/oleObject" Target="embeddings/oleObject17.bin"/><Relationship Id="rId39" Type="http://schemas.openxmlformats.org/officeDocument/2006/relationships/oleObject" Target="embeddings/oleObject30.bin"/><Relationship Id="rId21" Type="http://schemas.openxmlformats.org/officeDocument/2006/relationships/oleObject" Target="embeddings/oleObject12.bin"/><Relationship Id="rId34" Type="http://schemas.openxmlformats.org/officeDocument/2006/relationships/oleObject" Target="embeddings/oleObject25.bin"/><Relationship Id="rId42" Type="http://schemas.openxmlformats.org/officeDocument/2006/relationships/oleObject" Target="embeddings/oleObject33.bin"/><Relationship Id="rId47" Type="http://schemas.openxmlformats.org/officeDocument/2006/relationships/oleObject" Target="embeddings/oleObject38.bin"/><Relationship Id="rId50" Type="http://schemas.openxmlformats.org/officeDocument/2006/relationships/oleObject" Target="embeddings/oleObject41.bin"/><Relationship Id="rId55" Type="http://schemas.openxmlformats.org/officeDocument/2006/relationships/oleObject" Target="embeddings/oleObject46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20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5.bin"/><Relationship Id="rId32" Type="http://schemas.openxmlformats.org/officeDocument/2006/relationships/oleObject" Target="embeddings/oleObject23.bin"/><Relationship Id="rId37" Type="http://schemas.openxmlformats.org/officeDocument/2006/relationships/oleObject" Target="embeddings/oleObject28.bin"/><Relationship Id="rId40" Type="http://schemas.openxmlformats.org/officeDocument/2006/relationships/oleObject" Target="embeddings/oleObject31.bin"/><Relationship Id="rId45" Type="http://schemas.openxmlformats.org/officeDocument/2006/relationships/oleObject" Target="embeddings/oleObject36.bin"/><Relationship Id="rId53" Type="http://schemas.openxmlformats.org/officeDocument/2006/relationships/oleObject" Target="embeddings/oleObject44.bin"/><Relationship Id="rId58" Type="http://schemas.openxmlformats.org/officeDocument/2006/relationships/oleObject" Target="embeddings/oleObject49.bin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3.bin"/><Relationship Id="rId27" Type="http://schemas.openxmlformats.org/officeDocument/2006/relationships/oleObject" Target="embeddings/oleObject18.bin"/><Relationship Id="rId30" Type="http://schemas.openxmlformats.org/officeDocument/2006/relationships/oleObject" Target="embeddings/oleObject21.bin"/><Relationship Id="rId35" Type="http://schemas.openxmlformats.org/officeDocument/2006/relationships/oleObject" Target="embeddings/oleObject26.bin"/><Relationship Id="rId43" Type="http://schemas.openxmlformats.org/officeDocument/2006/relationships/oleObject" Target="embeddings/oleObject34.bin"/><Relationship Id="rId48" Type="http://schemas.openxmlformats.org/officeDocument/2006/relationships/oleObject" Target="embeddings/oleObject39.bin"/><Relationship Id="rId56" Type="http://schemas.openxmlformats.org/officeDocument/2006/relationships/oleObject" Target="embeddings/oleObject47.bin"/><Relationship Id="rId8" Type="http://schemas.openxmlformats.org/officeDocument/2006/relationships/endnotes" Target="endnotes.xml"/><Relationship Id="rId51" Type="http://schemas.openxmlformats.org/officeDocument/2006/relationships/oleObject" Target="embeddings/oleObject4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6.bin"/><Relationship Id="rId33" Type="http://schemas.openxmlformats.org/officeDocument/2006/relationships/oleObject" Target="embeddings/oleObject24.bin"/><Relationship Id="rId38" Type="http://schemas.openxmlformats.org/officeDocument/2006/relationships/oleObject" Target="embeddings/oleObject29.bin"/><Relationship Id="rId46" Type="http://schemas.openxmlformats.org/officeDocument/2006/relationships/oleObject" Target="embeddings/oleObject37.bin"/><Relationship Id="rId59" Type="http://schemas.openxmlformats.org/officeDocument/2006/relationships/oleObject" Target="embeddings/oleObject50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2.bin"/><Relationship Id="rId54" Type="http://schemas.openxmlformats.org/officeDocument/2006/relationships/oleObject" Target="embeddings/oleObject4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4.bin"/><Relationship Id="rId28" Type="http://schemas.openxmlformats.org/officeDocument/2006/relationships/oleObject" Target="embeddings/oleObject19.bin"/><Relationship Id="rId36" Type="http://schemas.openxmlformats.org/officeDocument/2006/relationships/oleObject" Target="embeddings/oleObject27.bin"/><Relationship Id="rId49" Type="http://schemas.openxmlformats.org/officeDocument/2006/relationships/oleObject" Target="embeddings/oleObject40.bin"/><Relationship Id="rId57" Type="http://schemas.openxmlformats.org/officeDocument/2006/relationships/oleObject" Target="embeddings/oleObject48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22.bin"/><Relationship Id="rId44" Type="http://schemas.openxmlformats.org/officeDocument/2006/relationships/oleObject" Target="embeddings/oleObject35.bin"/><Relationship Id="rId52" Type="http://schemas.openxmlformats.org/officeDocument/2006/relationships/oleObject" Target="embeddings/oleObject43.bin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A8E6BF-3C2C-4839-BFF3-A9D7E4490B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99</Words>
  <Characters>2845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ice</dc:creator>
  <cp:lastModifiedBy>Dr. KUM</cp:lastModifiedBy>
  <cp:revision>3</cp:revision>
  <cp:lastPrinted>2013-04-03T07:58:00Z</cp:lastPrinted>
  <dcterms:created xsi:type="dcterms:W3CDTF">2013-08-19T11:03:00Z</dcterms:created>
  <dcterms:modified xsi:type="dcterms:W3CDTF">2013-08-19T11:03:00Z</dcterms:modified>
</cp:coreProperties>
</file>